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C150B3" w:rsidRPr="00B823CA" w:rsidTr="00B421EC">
        <w:trPr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150B3" w:rsidRP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>Spor</w:t>
            </w:r>
            <w:r w:rsidR="00C8186A">
              <w:rPr>
                <w:rFonts w:ascii="Times New Roman" w:hAnsi="Times New Roman" w:cs="Times New Roman"/>
                <w:sz w:val="24"/>
                <w:szCs w:val="24"/>
              </w:rPr>
              <w:t xml:space="preserve"> Merkezi</w:t>
            </w: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 xml:space="preserve"> Müdür Yardımcısı</w:t>
            </w:r>
          </w:p>
        </w:tc>
      </w:tr>
      <w:tr w:rsidR="00C150B3" w:rsidRPr="00B823CA" w:rsidTr="00B421EC">
        <w:trPr>
          <w:jc w:val="center"/>
        </w:trPr>
        <w:tc>
          <w:tcPr>
            <w:tcW w:w="1976" w:type="dxa"/>
          </w:tcPr>
          <w:p w:rsidR="00C150B3" w:rsidRPr="00B327C4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C150B3" w:rsidRP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 xml:space="preserve">Spor </w:t>
            </w:r>
            <w:r w:rsidR="00C8186A">
              <w:rPr>
                <w:rFonts w:ascii="Times New Roman" w:hAnsi="Times New Roman" w:cs="Times New Roman"/>
                <w:sz w:val="24"/>
                <w:szCs w:val="24"/>
              </w:rPr>
              <w:t xml:space="preserve">Merkezi </w:t>
            </w: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>Müdürü, Sağlık, Konaklama ve Spor Direktörü</w:t>
            </w:r>
          </w:p>
        </w:tc>
      </w:tr>
      <w:tr w:rsidR="00C150B3" w:rsidRPr="00B823CA" w:rsidTr="00B421EC">
        <w:trPr>
          <w:trHeight w:val="482"/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150B3" w:rsidRPr="00C150B3" w:rsidRDefault="00C8186A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C150B3" w:rsidRPr="00B823CA" w:rsidTr="00B421EC">
        <w:trPr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C150B3" w:rsidRP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por Müdürü’nün uygun gördüğü personel</w:t>
            </w:r>
          </w:p>
        </w:tc>
      </w:tr>
      <w:tr w:rsidR="00C150B3" w:rsidRPr="00B823CA" w:rsidTr="00B421EC">
        <w:trPr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C150B3" w:rsidRP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>Spor</w:t>
            </w:r>
            <w:r w:rsidR="004D1C6A">
              <w:rPr>
                <w:rFonts w:ascii="Times New Roman" w:hAnsi="Times New Roman" w:cs="Times New Roman"/>
                <w:sz w:val="24"/>
                <w:szCs w:val="24"/>
              </w:rPr>
              <w:t xml:space="preserve"> Merkezi</w:t>
            </w: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 xml:space="preserve"> Müdür Yardımcısı, üniversitenin sportif faaliyetlerinin planlanması, uygulanması ve değerlendirilmesinde Spor Müdürü’ne destek olur. Sağlık, Konaklama ve Spor Ofisi politikalarına uygun olarak, öğrenciler ve personele yönelik spor hizmetlerinin yürütülmesini sağlar.</w:t>
            </w:r>
          </w:p>
          <w:p w:rsidR="00C150B3" w:rsidRP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50B3" w:rsidRPr="00B823CA" w:rsidTr="00B421EC">
        <w:trPr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C150B3" w:rsidRPr="00C150B3" w:rsidRDefault="00C150B3" w:rsidP="00C150B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 xml:space="preserve">Spor tesislerinin günlük işleyişini takip etmek ve </w:t>
            </w:r>
            <w:proofErr w:type="spellStart"/>
            <w:r w:rsidRPr="00C150B3">
              <w:rPr>
                <w:rFonts w:ascii="Times New Roman" w:hAnsi="Times New Roman" w:cs="Times New Roman"/>
                <w:sz w:val="24"/>
                <w:szCs w:val="24"/>
              </w:rPr>
              <w:t>operasyonel</w:t>
            </w:r>
            <w:proofErr w:type="spellEnd"/>
            <w:r w:rsidRPr="00C150B3">
              <w:rPr>
                <w:rFonts w:ascii="Times New Roman" w:hAnsi="Times New Roman" w:cs="Times New Roman"/>
                <w:sz w:val="24"/>
                <w:szCs w:val="24"/>
              </w:rPr>
              <w:t xml:space="preserve"> düzeni sağlamak,</w:t>
            </w:r>
          </w:p>
          <w:p w:rsidR="00C150B3" w:rsidRPr="00C150B3" w:rsidRDefault="00C150B3" w:rsidP="00C150B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>Spor faaliyetlerinin (turnuvalar, kurslar, etkinlikler) planlanmasına ve uygulanmasına destek vermek,</w:t>
            </w:r>
          </w:p>
          <w:p w:rsidR="00C150B3" w:rsidRPr="00C150B3" w:rsidRDefault="00C150B3" w:rsidP="00C150B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>Antrenör, eğitmen ve diğer spor personelinin koordinasyonunu sağlamak,</w:t>
            </w:r>
          </w:p>
          <w:p w:rsidR="00C150B3" w:rsidRPr="00C150B3" w:rsidRDefault="00C150B3" w:rsidP="00C150B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 xml:space="preserve">Spor </w:t>
            </w:r>
            <w:proofErr w:type="gramStart"/>
            <w:r w:rsidRPr="00C150B3">
              <w:rPr>
                <w:rFonts w:ascii="Times New Roman" w:hAnsi="Times New Roman" w:cs="Times New Roman"/>
                <w:sz w:val="24"/>
                <w:szCs w:val="24"/>
              </w:rPr>
              <w:t>ekipmanlarının</w:t>
            </w:r>
            <w:proofErr w:type="gramEnd"/>
            <w:r w:rsidRPr="00C150B3">
              <w:rPr>
                <w:rFonts w:ascii="Times New Roman" w:hAnsi="Times New Roman" w:cs="Times New Roman"/>
                <w:sz w:val="24"/>
                <w:szCs w:val="24"/>
              </w:rPr>
              <w:t xml:space="preserve"> ve tesislerin bakım, onarım ve temizlik süreçlerini takip etmek,</w:t>
            </w:r>
          </w:p>
          <w:p w:rsidR="00C150B3" w:rsidRPr="00C150B3" w:rsidRDefault="00C150B3" w:rsidP="00C150B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>Üniversite spor takımlarının antrenman ve müsabaka süreçlerini organize etmek,</w:t>
            </w:r>
          </w:p>
          <w:p w:rsidR="00C150B3" w:rsidRPr="00C150B3" w:rsidRDefault="00C150B3" w:rsidP="00C150B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>Spor kulüplerine rehberlik etmek, öğrenci katılımını artırıcı çalışmalar yürütmek,</w:t>
            </w:r>
          </w:p>
          <w:p w:rsidR="00C150B3" w:rsidRPr="00C150B3" w:rsidRDefault="00C150B3" w:rsidP="00C150B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>Bütçe planlamasına katkıda bulunmak, sporla ilgili malzeme ve hizmet alımlarını takip etmek,</w:t>
            </w:r>
          </w:p>
          <w:p w:rsidR="00C150B3" w:rsidRPr="00C150B3" w:rsidRDefault="00C150B3" w:rsidP="00C150B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>Sağlık, konaklama ve spor birimleri ile iş birliği içinde çalışmak,</w:t>
            </w:r>
          </w:p>
          <w:p w:rsidR="00C150B3" w:rsidRPr="00C150B3" w:rsidRDefault="00C150B3" w:rsidP="00C150B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>Üniversite yönetimine faaliyet raporları ve gelişim önerileri sunmak,</w:t>
            </w:r>
          </w:p>
          <w:p w:rsidR="00C150B3" w:rsidRPr="00C150B3" w:rsidRDefault="00C150B3" w:rsidP="00C150B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>İş sağlığı ve güvenliği kurallarına uygun hareket edilmesini sağlamak.</w:t>
            </w:r>
          </w:p>
          <w:p w:rsidR="00C150B3" w:rsidRPr="00C150B3" w:rsidRDefault="00C150B3" w:rsidP="00C150B3">
            <w:pPr>
              <w:pStyle w:val="AralkYok"/>
              <w:spacing w:line="276" w:lineRule="auto"/>
              <w:ind w:left="36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50B3" w:rsidRPr="00B823CA" w:rsidTr="00C150B3">
        <w:trPr>
          <w:trHeight w:val="522"/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6670" w:type="dxa"/>
          </w:tcPr>
          <w:p w:rsidR="00C150B3" w:rsidRPr="00C150B3" w:rsidRDefault="00C150B3" w:rsidP="00C150B3">
            <w:pPr>
              <w:pStyle w:val="ListeParagraf"/>
              <w:numPr>
                <w:ilvl w:val="0"/>
                <w:numId w:val="3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Beden Eğitimi ve Spor, Spor Yöneticiliği, Rekreasyon, Sağlık Bilimleri gibi alanlarda ön lisans veya lisans mezunu olmak.</w:t>
            </w:r>
          </w:p>
          <w:p w:rsidR="00C150B3" w:rsidRPr="00C150B3" w:rsidRDefault="00C150B3" w:rsidP="00C150B3">
            <w:pPr>
              <w:pStyle w:val="ListeParagraf"/>
              <w:numPr>
                <w:ilvl w:val="0"/>
                <w:numId w:val="3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Spor yönetimi alanında en az 2 yıl deneyim.</w:t>
            </w:r>
          </w:p>
        </w:tc>
      </w:tr>
      <w:tr w:rsidR="00C150B3" w:rsidRPr="00B823CA" w:rsidTr="00C150B3">
        <w:trPr>
          <w:trHeight w:val="1231"/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6670" w:type="dxa"/>
          </w:tcPr>
          <w:p w:rsidR="00C150B3" w:rsidRPr="00C150B3" w:rsidRDefault="00C150B3" w:rsidP="00C150B3">
            <w:pPr>
              <w:pStyle w:val="ListeParagraf"/>
              <w:numPr>
                <w:ilvl w:val="0"/>
                <w:numId w:val="31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150B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S Office programlarına hâkim,</w:t>
            </w:r>
          </w:p>
          <w:p w:rsidR="00C150B3" w:rsidRPr="00C150B3" w:rsidRDefault="00C150B3" w:rsidP="00C150B3">
            <w:pPr>
              <w:pStyle w:val="ListeParagraf"/>
              <w:numPr>
                <w:ilvl w:val="0"/>
                <w:numId w:val="31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150B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tkin iletişim, liderlik ve organizasyon becerilerine sahip olmak.</w:t>
            </w:r>
          </w:p>
        </w:tc>
      </w:tr>
      <w:tr w:rsidR="00C150B3" w:rsidRPr="00B823CA" w:rsidTr="00BC3318">
        <w:trPr>
          <w:trHeight w:val="283"/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150B3" w:rsidRPr="00BC3318" w:rsidRDefault="00C8186A" w:rsidP="00C150B3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3</w:t>
            </w:r>
          </w:p>
        </w:tc>
      </w:tr>
      <w:tr w:rsidR="00C150B3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C150B3" w:rsidRPr="00B823CA" w:rsidTr="00B421EC">
        <w:trPr>
          <w:jc w:val="center"/>
        </w:trPr>
        <w:tc>
          <w:tcPr>
            <w:tcW w:w="8646" w:type="dxa"/>
            <w:gridSpan w:val="2"/>
          </w:tcPr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DA1E94" w:rsidRPr="00B823CA" w:rsidRDefault="00DA1E94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50B3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C150B3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D47A8" w:rsidRDefault="00ED47A8" w:rsidP="00610BF7">
      <w:pPr>
        <w:spacing w:after="0" w:line="240" w:lineRule="auto"/>
      </w:pPr>
      <w:r>
        <w:separator/>
      </w:r>
    </w:p>
  </w:endnote>
  <w:endnote w:type="continuationSeparator" w:id="0">
    <w:p w:rsidR="00ED47A8" w:rsidRDefault="00ED47A8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8267E" w:rsidRDefault="0088267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907388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907388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8267E" w:rsidRDefault="0088267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D47A8" w:rsidRDefault="00ED47A8" w:rsidP="00610BF7">
      <w:pPr>
        <w:spacing w:after="0" w:line="240" w:lineRule="auto"/>
      </w:pPr>
      <w:r>
        <w:separator/>
      </w:r>
    </w:p>
  </w:footnote>
  <w:footnote w:type="continuationSeparator" w:id="0">
    <w:p w:rsidR="00ED47A8" w:rsidRDefault="00ED47A8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8267E" w:rsidRDefault="0088267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41948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C150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C150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SKS</w:t>
          </w:r>
          <w:proofErr w:type="gramEnd"/>
          <w:r w:rsidR="00C150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1</w:t>
          </w:r>
          <w:r w:rsidR="00C8186A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8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C150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90738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4.04.202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C150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C150B3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  <w:bookmarkStart w:id="0" w:name="_GoBack"/>
      <w:bookmarkEnd w:id="0"/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8267E" w:rsidRDefault="0088267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A96033"/>
    <w:multiLevelType w:val="hybridMultilevel"/>
    <w:tmpl w:val="AC189E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FC6A93"/>
    <w:multiLevelType w:val="hybridMultilevel"/>
    <w:tmpl w:val="A4B6577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72E3E8E"/>
    <w:multiLevelType w:val="hybridMultilevel"/>
    <w:tmpl w:val="42B0EB9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1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7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8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29A7F23"/>
    <w:multiLevelType w:val="hybridMultilevel"/>
    <w:tmpl w:val="6242110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5A94F36"/>
    <w:multiLevelType w:val="hybridMultilevel"/>
    <w:tmpl w:val="E4C298E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986831C">
      <w:numFmt w:val="bullet"/>
      <w:lvlText w:val="•"/>
      <w:lvlJc w:val="left"/>
      <w:pPr>
        <w:ind w:left="2445" w:hanging="645"/>
      </w:pPr>
      <w:rPr>
        <w:rFonts w:ascii="Times New Roman" w:eastAsia="Tahoma" w:hAnsi="Times New Roman" w:cs="Times New Roman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3"/>
  </w:num>
  <w:num w:numId="3">
    <w:abstractNumId w:val="1"/>
  </w:num>
  <w:num w:numId="4">
    <w:abstractNumId w:val="32"/>
  </w:num>
  <w:num w:numId="5">
    <w:abstractNumId w:val="7"/>
  </w:num>
  <w:num w:numId="6">
    <w:abstractNumId w:val="18"/>
  </w:num>
  <w:num w:numId="7">
    <w:abstractNumId w:val="9"/>
  </w:num>
  <w:num w:numId="8">
    <w:abstractNumId w:val="20"/>
  </w:num>
  <w:num w:numId="9">
    <w:abstractNumId w:val="16"/>
  </w:num>
  <w:num w:numId="10">
    <w:abstractNumId w:val="13"/>
  </w:num>
  <w:num w:numId="11">
    <w:abstractNumId w:val="31"/>
  </w:num>
  <w:num w:numId="12">
    <w:abstractNumId w:val="8"/>
  </w:num>
  <w:num w:numId="13">
    <w:abstractNumId w:val="17"/>
  </w:num>
  <w:num w:numId="14">
    <w:abstractNumId w:val="10"/>
  </w:num>
  <w:num w:numId="15">
    <w:abstractNumId w:val="22"/>
  </w:num>
  <w:num w:numId="16">
    <w:abstractNumId w:val="15"/>
  </w:num>
  <w:num w:numId="17">
    <w:abstractNumId w:val="4"/>
  </w:num>
  <w:num w:numId="18">
    <w:abstractNumId w:val="24"/>
  </w:num>
  <w:num w:numId="19">
    <w:abstractNumId w:val="0"/>
  </w:num>
  <w:num w:numId="20">
    <w:abstractNumId w:val="30"/>
  </w:num>
  <w:num w:numId="21">
    <w:abstractNumId w:val="12"/>
  </w:num>
  <w:num w:numId="22">
    <w:abstractNumId w:val="28"/>
  </w:num>
  <w:num w:numId="23">
    <w:abstractNumId w:val="19"/>
  </w:num>
  <w:num w:numId="24">
    <w:abstractNumId w:val="29"/>
  </w:num>
  <w:num w:numId="25">
    <w:abstractNumId w:val="26"/>
  </w:num>
  <w:num w:numId="26">
    <w:abstractNumId w:val="14"/>
  </w:num>
  <w:num w:numId="27">
    <w:abstractNumId w:val="21"/>
  </w:num>
  <w:num w:numId="28">
    <w:abstractNumId w:val="11"/>
  </w:num>
  <w:num w:numId="29">
    <w:abstractNumId w:val="2"/>
  </w:num>
  <w:num w:numId="30">
    <w:abstractNumId w:val="5"/>
  </w:num>
  <w:num w:numId="31">
    <w:abstractNumId w:val="27"/>
  </w:num>
  <w:num w:numId="32">
    <w:abstractNumId w:val="25"/>
  </w:num>
  <w:num w:numId="3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70189"/>
    <w:rsid w:val="003804F3"/>
    <w:rsid w:val="00395DF8"/>
    <w:rsid w:val="00396F95"/>
    <w:rsid w:val="003A720B"/>
    <w:rsid w:val="003C592E"/>
    <w:rsid w:val="003E6C11"/>
    <w:rsid w:val="00407B74"/>
    <w:rsid w:val="00424A9C"/>
    <w:rsid w:val="004A4DB9"/>
    <w:rsid w:val="004C1001"/>
    <w:rsid w:val="004D1C6A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23769"/>
    <w:rsid w:val="00837058"/>
    <w:rsid w:val="00850DE3"/>
    <w:rsid w:val="008645EA"/>
    <w:rsid w:val="00875AC9"/>
    <w:rsid w:val="0088267E"/>
    <w:rsid w:val="008E23B5"/>
    <w:rsid w:val="008E6A6A"/>
    <w:rsid w:val="008E73EE"/>
    <w:rsid w:val="008E7A53"/>
    <w:rsid w:val="0090330B"/>
    <w:rsid w:val="00907388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AD5263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150B3"/>
    <w:rsid w:val="00C232BA"/>
    <w:rsid w:val="00C3236F"/>
    <w:rsid w:val="00C67582"/>
    <w:rsid w:val="00C7594C"/>
    <w:rsid w:val="00C8186A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A1E94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ED47A8"/>
    <w:rsid w:val="00F07A4A"/>
    <w:rsid w:val="00F1765C"/>
    <w:rsid w:val="00F3155A"/>
    <w:rsid w:val="00F84E96"/>
    <w:rsid w:val="00FD11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6EC726C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F7ADFE-F744-4B9F-B055-AE147E3C36C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08C5DBF-5F8B-41AD-B6BE-73B43983F1C2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3.xml><?xml version="1.0" encoding="utf-8"?>
<ds:datastoreItem xmlns:ds="http://schemas.openxmlformats.org/officeDocument/2006/customXml" ds:itemID="{5833D335-F5B1-4BFF-A6CB-E3C2DC8190B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F3976F2-63D8-4D11-B0D9-15BFF13876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94</Words>
  <Characters>1676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8</cp:revision>
  <cp:lastPrinted>2025-04-16T12:14:00Z</cp:lastPrinted>
  <dcterms:created xsi:type="dcterms:W3CDTF">2025-04-28T17:17:00Z</dcterms:created>
  <dcterms:modified xsi:type="dcterms:W3CDTF">2026-01-19T12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